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1811B200" w14:textId="79A1B9BC" w:rsidR="00136202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0840596" w:history="1">
            <w:r w:rsidR="00136202" w:rsidRPr="00165FEF">
              <w:rPr>
                <w:rStyle w:val="a5"/>
                <w:noProof/>
              </w:rPr>
              <w:t>一.BNN 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6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9E66890" w14:textId="5D5E0140" w:rsidR="00136202" w:rsidRDefault="001420B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7" w:history="1">
            <w:r w:rsidR="00136202" w:rsidRPr="00165FEF">
              <w:rPr>
                <w:rStyle w:val="a5"/>
                <w:noProof/>
                <w:kern w:val="44"/>
              </w:rPr>
              <w:t>1.指令综述</w:t>
            </w:r>
            <w:r w:rsidR="00136202" w:rsidRPr="00165FEF">
              <w:rPr>
                <w:rStyle w:val="a5"/>
                <w:noProof/>
              </w:rPr>
              <w:t>：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7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17464FDB" w14:textId="6F8146DF" w:rsidR="00136202" w:rsidRDefault="001420B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8" w:history="1">
            <w:r w:rsidR="00136202" w:rsidRPr="00165FEF">
              <w:rPr>
                <w:rStyle w:val="a5"/>
                <w:noProof/>
              </w:rPr>
              <w:t>2.各模块介绍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8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4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F723BA1" w14:textId="09E3096B" w:rsidR="00136202" w:rsidRDefault="001420B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599" w:history="1">
            <w:r w:rsidR="00136202" w:rsidRPr="00165FEF">
              <w:rPr>
                <w:rStyle w:val="a5"/>
                <w:noProof/>
              </w:rPr>
              <w:t>BNN_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9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4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5C667CBB" w14:textId="0A330EFA" w:rsidR="00136202" w:rsidRDefault="001420B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0" w:history="1">
            <w:r w:rsidR="00136202" w:rsidRPr="00165FEF">
              <w:rPr>
                <w:rStyle w:val="a5"/>
                <w:noProof/>
              </w:rPr>
              <w:t>BPU_Group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0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6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62CC0BD7" w14:textId="052AF390" w:rsidR="00136202" w:rsidRDefault="001420B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1" w:history="1">
            <w:r w:rsidR="00136202" w:rsidRPr="00165FEF">
              <w:rPr>
                <w:rStyle w:val="a5"/>
                <w:noProof/>
              </w:rPr>
              <w:t>BPU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1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8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48EF2540" w14:textId="1321ADF8" w:rsidR="00136202" w:rsidRDefault="001420B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2" w:history="1">
            <w:r w:rsidR="00136202" w:rsidRPr="00165FEF">
              <w:rPr>
                <w:rStyle w:val="a5"/>
                <w:noProof/>
              </w:rPr>
              <w:t>二、指令译码模块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2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10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1974E28B" w14:textId="0E1EE2F0" w:rsidR="00136202" w:rsidRDefault="001420B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3" w:history="1">
            <w:r w:rsidR="00136202" w:rsidRPr="00165FEF">
              <w:rPr>
                <w:rStyle w:val="a5"/>
                <w:noProof/>
              </w:rPr>
              <w:t>三、SRAM模块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3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1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5371886B" w14:textId="71565542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0840596"/>
      <w:r>
        <w:rPr>
          <w:rStyle w:val="10"/>
          <w:rFonts w:hint="eastAsia"/>
        </w:rPr>
        <w:t>一</w:t>
      </w:r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0840597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2C32E81C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r>
              <w:rPr>
                <w:rFonts w:hint="eastAsia"/>
              </w:rPr>
              <w:t>B</w:t>
            </w:r>
            <w:r>
              <w:t>nn_Core</w:t>
            </w: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4659A65" w14:textId="7586A1AA" w:rsidR="008723B5" w:rsidRDefault="005F1545" w:rsidP="008723B5">
            <w:r>
              <w:t>[16:15][8:5]</w:t>
            </w:r>
            <w:r w:rsidR="008723B5">
              <w:rPr>
                <w:rFonts w:hint="eastAsia"/>
              </w:rPr>
              <w:t>[</w:t>
            </w:r>
            <w:r>
              <w:t>3</w:t>
            </w:r>
            <w:r w:rsidR="008723B5">
              <w:t>:0]Inst_to_bpug</w:t>
            </w:r>
            <w:r w:rsidR="008723B5">
              <w:rPr>
                <w:rFonts w:hint="eastAsia"/>
              </w:rPr>
              <w:t>给B</w:t>
            </w:r>
            <w:r w:rsidR="008723B5">
              <w:t>PUG</w:t>
            </w:r>
            <w:r w:rsidR="008723B5">
              <w:rPr>
                <w:rFonts w:hint="eastAsia"/>
              </w:rPr>
              <w:t>的指令</w:t>
            </w:r>
            <w:r w:rsidR="00F955F0">
              <w:rPr>
                <w:rFonts w:hint="eastAsia"/>
              </w:rPr>
              <w:t>,</w:t>
            </w:r>
            <w:r w:rsidR="00F955F0">
              <w:t xml:space="preserve"> </w:t>
            </w:r>
            <w:r w:rsidR="008723B5">
              <w:rPr>
                <w:rFonts w:hint="eastAsia"/>
              </w:rPr>
              <w:t>C</w:t>
            </w:r>
            <w:r w:rsidR="008723B5">
              <w:t>ore</w:t>
            </w:r>
            <w:r w:rsidR="008723B5">
              <w:rPr>
                <w:rFonts w:hint="eastAsia"/>
              </w:rPr>
              <w:t>的M</w:t>
            </w:r>
            <w:r w:rsidR="008723B5">
              <w:t>UX</w:t>
            </w:r>
            <w:r w:rsidR="008723B5">
              <w:rPr>
                <w:rFonts w:hint="eastAsia"/>
              </w:rPr>
              <w:t>信号复用前八位中</w:t>
            </w:r>
            <w:r w:rsidR="008723B5">
              <w:t>[4:1], Core</w:t>
            </w:r>
            <w:r w:rsidR="008723B5">
              <w:rPr>
                <w:rFonts w:hint="eastAsia"/>
              </w:rPr>
              <w:t>中P</w:t>
            </w:r>
            <w:r w:rsidR="008723B5">
              <w:t>SUM_RST</w:t>
            </w:r>
            <w:r w:rsidR="008723B5">
              <w:rPr>
                <w:rFonts w:hint="eastAsia"/>
              </w:rPr>
              <w:t>也复用[</w:t>
            </w:r>
            <w:r w:rsidR="008723B5"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>Next posedge inst[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b</w:t>
            </w:r>
            <w:r>
              <w:t>pug_psum_add:</w:t>
            </w:r>
          </w:p>
          <w:p w14:paraId="2E09906A" w14:textId="4DB9CB5E" w:rsidR="008723B5" w:rsidRDefault="008723B5" w:rsidP="008723B5">
            <w:r>
              <w:t>P</w:t>
            </w:r>
            <w:r>
              <w:rPr>
                <w:rFonts w:hint="eastAsia"/>
              </w:rPr>
              <w:t>sum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bpug_sel</w:t>
            </w:r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二值化</w:t>
            </w:r>
            <w:r>
              <w:rPr>
                <w:rFonts w:hint="eastAsia"/>
                <w:b/>
              </w:rPr>
              <w:t>计算</w:t>
            </w:r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10]=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>Next posedge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r>
              <w:t>Cal_bin_wr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二值化计算结果写入r</w:t>
            </w:r>
            <w:r>
              <w:t>eg_bins</w:t>
            </w:r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r>
              <w:t>B</w:t>
            </w:r>
            <w:r>
              <w:rPr>
                <w:rFonts w:hint="eastAsia"/>
              </w:rPr>
              <w:t>ias</w:t>
            </w:r>
            <w:r>
              <w:t>_wr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r w:rsidRPr="00C3324C">
              <w:rPr>
                <w:rFonts w:hint="eastAsia"/>
                <w:b/>
              </w:rPr>
              <w:t>或w</w:t>
            </w:r>
            <w:r w:rsidRPr="00C3324C">
              <w:rPr>
                <w:b/>
              </w:rPr>
              <w:t>gt</w:t>
            </w:r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>Next posedge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 xml:space="preserve"> </w:t>
            </w:r>
            <w:r>
              <w:t>img</w:t>
            </w:r>
            <w:r>
              <w:rPr>
                <w:rFonts w:hint="eastAsia"/>
              </w:rPr>
              <w:t>和</w:t>
            </w:r>
            <w:r>
              <w:t>wgt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b</w:t>
            </w:r>
            <w:r>
              <w:t>pug_sel B</w:t>
            </w:r>
            <w:r>
              <w:rPr>
                <w:rFonts w:hint="eastAsia"/>
              </w:rPr>
              <w:t>pug列选信号，他将控制B</w:t>
            </w:r>
            <w:r>
              <w:t>PUG</w:t>
            </w:r>
            <w:r>
              <w:rPr>
                <w:rFonts w:hint="eastAsia"/>
              </w:rPr>
              <w:t>的输入信号c</w:t>
            </w:r>
            <w:r>
              <w:t>hip_sel</w:t>
            </w:r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>Next posedge [0]=0</w:t>
            </w:r>
          </w:p>
        </w:tc>
        <w:tc>
          <w:tcPr>
            <w:tcW w:w="3971" w:type="dxa"/>
            <w:vAlign w:val="center"/>
          </w:tcPr>
          <w:p w14:paraId="314A44C9" w14:textId="256860C9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p</w:t>
            </w:r>
            <w:r>
              <w:t>sum_rst</w:t>
            </w:r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r w:rsidRPr="00682736">
              <w:t>14]=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r</w:t>
            </w:r>
            <w:r>
              <w:t>esult_bins</w:t>
            </w:r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3D1691" w:rsidRDefault="003D1691" w:rsidP="003D1691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3D1691" w:rsidRPr="003E680E" w:rsidRDefault="003D1691" w:rsidP="003D1691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r>
              <w:t>Inst_to_bpu</w:t>
            </w:r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i</w:t>
            </w:r>
            <w:r w:rsidRPr="00C3324C">
              <w:rPr>
                <w:b/>
              </w:rPr>
              <w:t>mg_reg</w:t>
            </w:r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r>
              <w:t>6]=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>6] Data_sel</w:t>
            </w:r>
            <w:r>
              <w:rPr>
                <w:rFonts w:hint="eastAsia"/>
              </w:rPr>
              <w:t>选</w:t>
            </w:r>
            <w:r>
              <w:t>img_reg</w:t>
            </w:r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b/>
              </w:rPr>
              <w:t>Img_reg</w:t>
            </w:r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r w:rsidRPr="0028653A">
              <w:t>15]=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r>
              <w:rPr>
                <w:rFonts w:hint="eastAsia"/>
              </w:rPr>
              <w:t>i</w:t>
            </w:r>
            <w:r>
              <w:t>mg_reg_up</w:t>
            </w:r>
            <w:r>
              <w:rPr>
                <w:rFonts w:hint="eastAsia"/>
              </w:rPr>
              <w:t xml:space="preserve"> 指示i</w:t>
            </w:r>
            <w:r>
              <w:t>mg_reg</w:t>
            </w:r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写入哪部分i</w:t>
            </w:r>
            <w:r>
              <w:rPr>
                <w:b/>
              </w:rPr>
              <w:t>mg_reg</w:t>
            </w:r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r w:rsidRPr="009B16A1">
              <w:t>16]=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>16]: img_reg_sel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i</w:t>
            </w:r>
            <w:r>
              <w:t>mg_reg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i</w:t>
            </w:r>
            <w:r>
              <w:t>mg_reg</w:t>
            </w:r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0</w:t>
            </w:r>
            <w:r>
              <w:rPr>
                <w:rFonts w:hint="eastAsia"/>
              </w:rPr>
              <w:t>]=</w:t>
            </w:r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r>
              <w:t>Psum_rst</w:t>
            </w:r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r>
              <w:rPr>
                <w:rFonts w:hint="eastAsia"/>
              </w:rPr>
              <w:t>置零</w:t>
            </w:r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’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r>
              <w:t>Lut_sel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r w:rsidRPr="00FA58AF">
              <w:rPr>
                <w:b/>
              </w:rPr>
              <w:t>Popcnt</w:t>
            </w:r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其余=</w:t>
            </w:r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r>
              <w:t>Psum_add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lastRenderedPageBreak/>
        <w:t>为什么i</w:t>
      </w:r>
      <w:r w:rsidRPr="005206C9">
        <w:rPr>
          <w:b/>
          <w:sz w:val="28"/>
        </w:rPr>
        <w:t>nstructions to bpug</w:t>
      </w:r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>nstructions to bpug</w:t>
      </w:r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b</w:t>
      </w:r>
      <w:r w:rsidR="00FD2DC7">
        <w:t>pug sel</w:t>
      </w:r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r w:rsidR="003E79FD">
        <w:rPr>
          <w:rFonts w:hint="eastAsia"/>
        </w:rPr>
        <w:t>B</w:t>
      </w:r>
      <w:r w:rsidR="003E79FD">
        <w:t>NN_Core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p</w:t>
      </w:r>
      <w:r w:rsidR="00B007AE">
        <w:t>sum</w:t>
      </w:r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i</w:t>
      </w:r>
      <w:r w:rsidR="00F514F7">
        <w:t>mg_reg</w:t>
      </w:r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0840598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0840599"/>
      <w:r>
        <w:rPr>
          <w:rFonts w:hint="eastAsia"/>
        </w:rPr>
        <w:t>B</w:t>
      </w:r>
      <w:r>
        <w:t>NN_Core</w:t>
      </w:r>
      <w:bookmarkEnd w:id="3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5pt;height:434.5pt" o:ole="">
            <v:imagedata r:id="rId6" o:title=""/>
          </v:shape>
          <o:OLEObject Type="Embed" ProgID="Visio.Drawing.15" ShapeID="_x0000_i1025" DrawAspect="Content" ObjectID="_1671465642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c</w:t>
      </w:r>
      <w:r>
        <w:t>hip_sel</w:t>
      </w:r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235"/>
        <w:gridCol w:w="3586"/>
        <w:gridCol w:w="3679"/>
      </w:tblGrid>
      <w:tr w:rsidR="0060603B" w14:paraId="43191EB0" w14:textId="77777777" w:rsidTr="00FC67E5">
        <w:tc>
          <w:tcPr>
            <w:tcW w:w="1235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r w:rsidR="00FC22A2">
              <w:rPr>
                <w:rFonts w:hint="eastAsia"/>
              </w:rPr>
              <w:t>i</w:t>
            </w:r>
            <w:r w:rsidR="00FC22A2">
              <w:t>nst</w:t>
            </w:r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80F91" w14:paraId="4EB2C58C" w14:textId="77777777" w:rsidTr="00FC67E5">
        <w:tc>
          <w:tcPr>
            <w:tcW w:w="1235" w:type="dxa"/>
            <w:vMerge w:val="restart"/>
            <w:vAlign w:val="center"/>
          </w:tcPr>
          <w:p w14:paraId="380C2171" w14:textId="42474129" w:rsidR="00980F91" w:rsidRDefault="00980F91" w:rsidP="00980F91">
            <w:pPr>
              <w:jc w:val="center"/>
            </w:pPr>
            <w:r>
              <w:t>Instruction 17bits</w:t>
            </w:r>
          </w:p>
          <w:p w14:paraId="35BB26D2" w14:textId="446BCEF5" w:rsidR="00980F91" w:rsidRDefault="00980F91" w:rsidP="00980F91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1CB42161" w:rsidR="00980F91" w:rsidRDefault="00980F91" w:rsidP="00980F91">
            <w:pPr>
              <w:jc w:val="center"/>
            </w:pPr>
            <w:r>
              <w:t>Depends</w:t>
            </w:r>
          </w:p>
        </w:tc>
        <w:tc>
          <w:tcPr>
            <w:tcW w:w="3679" w:type="dxa"/>
            <w:vAlign w:val="center"/>
          </w:tcPr>
          <w:p w14:paraId="428A4CD8" w14:textId="2CD3A7B4" w:rsidR="00980F91" w:rsidRDefault="00980F91" w:rsidP="00980F91">
            <w:r>
              <w:t>[16:15][8:5]</w:t>
            </w:r>
            <w:r>
              <w:rPr>
                <w:rFonts w:hint="eastAsia"/>
              </w:rPr>
              <w:t>[</w:t>
            </w:r>
            <w:r>
              <w:t>3:0]Inst_to_bpu</w:t>
            </w:r>
            <w:r w:rsidR="00FC67E5">
              <w:t>g</w:t>
            </w:r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80F91" w14:paraId="5359B080" w14:textId="77777777" w:rsidTr="00FC67E5">
        <w:tc>
          <w:tcPr>
            <w:tcW w:w="1235" w:type="dxa"/>
            <w:vMerge/>
            <w:vAlign w:val="center"/>
          </w:tcPr>
          <w:p w14:paraId="3B5165D9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C199E4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6B3988BB" w14:textId="77777777" w:rsidR="00980F91" w:rsidRDefault="00980F91" w:rsidP="00980F91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93F6406" w14:textId="77777777" w:rsidR="00980F91" w:rsidRDefault="00980F91" w:rsidP="00980F91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2FECF7D9" w:rsidR="00980F91" w:rsidRDefault="00980F91" w:rsidP="00980F91">
            <w:pPr>
              <w:jc w:val="center"/>
            </w:pPr>
            <w:r>
              <w:t>Next posedge inst[9]=0</w:t>
            </w:r>
          </w:p>
        </w:tc>
        <w:tc>
          <w:tcPr>
            <w:tcW w:w="3679" w:type="dxa"/>
            <w:vAlign w:val="center"/>
          </w:tcPr>
          <w:p w14:paraId="10106EEA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b</w:t>
            </w:r>
            <w:r>
              <w:t>pug_psum_add:</w:t>
            </w:r>
          </w:p>
          <w:p w14:paraId="617BBB75" w14:textId="77777777" w:rsidR="00980F91" w:rsidRDefault="00980F91" w:rsidP="00980F91">
            <w:r>
              <w:t>P</w:t>
            </w:r>
            <w:r>
              <w:rPr>
                <w:rFonts w:hint="eastAsia"/>
              </w:rPr>
              <w:t>sum进行一次累加</w:t>
            </w:r>
          </w:p>
          <w:p w14:paraId="3CEC6133" w14:textId="62D35709" w:rsidR="00980F91" w:rsidRDefault="00980F91" w:rsidP="00980F91">
            <w:r>
              <w:rPr>
                <w:rFonts w:hint="eastAsia"/>
              </w:rPr>
              <w:t>[</w:t>
            </w:r>
            <w:r>
              <w:t>4:1]bpug_sel</w:t>
            </w:r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80F91" w14:paraId="709F1BEF" w14:textId="77777777" w:rsidTr="00FC67E5">
        <w:tc>
          <w:tcPr>
            <w:tcW w:w="1235" w:type="dxa"/>
            <w:vMerge/>
            <w:vAlign w:val="center"/>
          </w:tcPr>
          <w:p w14:paraId="32D5099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65CD2A9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二值化</w:t>
            </w:r>
            <w:r>
              <w:rPr>
                <w:rFonts w:hint="eastAsia"/>
                <w:b/>
              </w:rPr>
              <w:t>计算</w:t>
            </w:r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20A61BC" w14:textId="77777777" w:rsidR="00980F91" w:rsidRPr="00FC22A2" w:rsidRDefault="00980F91" w:rsidP="00980F91">
            <w:pPr>
              <w:jc w:val="center"/>
            </w:pPr>
            <w:r>
              <w:t>[10]=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3540F95" w:rsidR="00980F91" w:rsidRPr="00FC22A2" w:rsidRDefault="00980F91" w:rsidP="00980F91">
            <w:pPr>
              <w:jc w:val="center"/>
            </w:pPr>
            <w:r>
              <w:t>Next posedge [10] = 0</w:t>
            </w:r>
          </w:p>
        </w:tc>
        <w:tc>
          <w:tcPr>
            <w:tcW w:w="3679" w:type="dxa"/>
            <w:vAlign w:val="center"/>
          </w:tcPr>
          <w:p w14:paraId="716E9C94" w14:textId="77777777" w:rsidR="00980F91" w:rsidRDefault="00980F91" w:rsidP="00980F91">
            <w:r>
              <w:t>[10]</w:t>
            </w:r>
            <w:r>
              <w:rPr>
                <w:rFonts w:hint="eastAsia"/>
              </w:rPr>
              <w:t>：</w:t>
            </w:r>
            <w:r>
              <w:t>Cal_bin_wr 1bit</w:t>
            </w:r>
          </w:p>
          <w:p w14:paraId="3B79D014" w14:textId="77777777" w:rsidR="00980F91" w:rsidRDefault="00980F91" w:rsidP="00980F91">
            <w:r>
              <w:rPr>
                <w:rFonts w:hint="eastAsia"/>
              </w:rPr>
              <w:t>将二值化计算结果写入r</w:t>
            </w:r>
            <w:r>
              <w:t>eg_bins</w:t>
            </w:r>
            <w:r>
              <w:rPr>
                <w:rFonts w:hint="eastAsia"/>
              </w:rPr>
              <w:t>中</w:t>
            </w:r>
          </w:p>
          <w:p w14:paraId="4B3061E9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A290EE6" w:rsidR="00980F91" w:rsidRDefault="00980F91" w:rsidP="00980F91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80F91" w14:paraId="08AE0DA0" w14:textId="77777777" w:rsidTr="00FC67E5">
        <w:tc>
          <w:tcPr>
            <w:tcW w:w="1235" w:type="dxa"/>
            <w:vMerge/>
            <w:vAlign w:val="center"/>
          </w:tcPr>
          <w:p w14:paraId="6E0102CB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DF4DA9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B33751" w:rsidR="00980F91" w:rsidRDefault="00980F91" w:rsidP="00980F91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50322D0E" w14:textId="77777777" w:rsidR="00980F91" w:rsidRDefault="00980F91" w:rsidP="00980F91">
            <w:r>
              <w:t>[11]</w:t>
            </w:r>
            <w:r>
              <w:rPr>
                <w:rFonts w:hint="eastAsia"/>
              </w:rPr>
              <w:t>：</w:t>
            </w:r>
            <w:r>
              <w:t>B</w:t>
            </w:r>
            <w:r>
              <w:rPr>
                <w:rFonts w:hint="eastAsia"/>
              </w:rPr>
              <w:t>ias</w:t>
            </w:r>
            <w:r>
              <w:t>_wr 1bit</w:t>
            </w:r>
          </w:p>
          <w:p w14:paraId="0788082B" w14:textId="2FF74901" w:rsidR="00980F91" w:rsidRDefault="00980F91" w:rsidP="00980F91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80F91" w14:paraId="4FB44572" w14:textId="77777777" w:rsidTr="00FC67E5">
        <w:tc>
          <w:tcPr>
            <w:tcW w:w="1235" w:type="dxa"/>
            <w:vMerge/>
            <w:vAlign w:val="center"/>
          </w:tcPr>
          <w:p w14:paraId="6F863E92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260139" w14:textId="77777777" w:rsidR="00980F91" w:rsidRPr="00C3324C" w:rsidRDefault="00980F91" w:rsidP="00980F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r w:rsidRPr="00C3324C">
              <w:rPr>
                <w:rFonts w:hint="eastAsia"/>
                <w:b/>
              </w:rPr>
              <w:t>或w</w:t>
            </w:r>
            <w:r w:rsidRPr="00C3324C">
              <w:rPr>
                <w:b/>
              </w:rPr>
              <w:t>gt</w:t>
            </w:r>
            <w:r>
              <w:rPr>
                <w:rFonts w:hint="eastAsia"/>
                <w:b/>
              </w:rPr>
              <w:t>数据</w:t>
            </w:r>
          </w:p>
          <w:p w14:paraId="2909A753" w14:textId="77777777" w:rsidR="00980F91" w:rsidRDefault="00980F91" w:rsidP="00980F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7264D6CB" w:rsidR="00980F91" w:rsidRPr="00A22EF5" w:rsidRDefault="00980F91" w:rsidP="00980F91">
            <w:pPr>
              <w:jc w:val="center"/>
              <w:rPr>
                <w:b/>
              </w:rPr>
            </w:pPr>
            <w:r>
              <w:t>Next posedge all = 0</w:t>
            </w:r>
          </w:p>
        </w:tc>
        <w:tc>
          <w:tcPr>
            <w:tcW w:w="3679" w:type="dxa"/>
            <w:vAlign w:val="center"/>
          </w:tcPr>
          <w:p w14:paraId="56A1BC71" w14:textId="77777777" w:rsidR="00980F91" w:rsidRDefault="00980F91" w:rsidP="00980F91">
            <w:r>
              <w:t>[8:7]</w:t>
            </w:r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 xml:space="preserve"> </w:t>
            </w:r>
            <w:r>
              <w:t>img</w:t>
            </w:r>
            <w:r>
              <w:rPr>
                <w:rFonts w:hint="eastAsia"/>
              </w:rPr>
              <w:t>和</w:t>
            </w:r>
            <w:r>
              <w:t>wgt reg</w:t>
            </w:r>
            <w:r>
              <w:rPr>
                <w:rFonts w:hint="eastAsia"/>
              </w:rPr>
              <w:t>的使能信号</w:t>
            </w:r>
          </w:p>
          <w:p w14:paraId="130F5ECB" w14:textId="15C712B8" w:rsidR="00980F91" w:rsidRDefault="00980F91" w:rsidP="00980F91">
            <w:r>
              <w:t>[2:1]</w:t>
            </w:r>
            <w:r>
              <w:rPr>
                <w:rFonts w:hint="eastAsia"/>
              </w:rPr>
              <w:t>：b</w:t>
            </w:r>
            <w:r>
              <w:t>pug_sel B</w:t>
            </w:r>
            <w:r>
              <w:rPr>
                <w:rFonts w:hint="eastAsia"/>
              </w:rPr>
              <w:t>pug列选信号，他将控制B</w:t>
            </w:r>
            <w:r>
              <w:t>PUG</w:t>
            </w:r>
            <w:r>
              <w:rPr>
                <w:rFonts w:hint="eastAsia"/>
              </w:rPr>
              <w:t>的输入信号c</w:t>
            </w:r>
            <w:r>
              <w:t>hip_sel</w:t>
            </w:r>
          </w:p>
        </w:tc>
      </w:tr>
      <w:tr w:rsidR="00980F91" w14:paraId="0EBCEA69" w14:textId="77777777" w:rsidTr="00FC67E5">
        <w:tc>
          <w:tcPr>
            <w:tcW w:w="1235" w:type="dxa"/>
            <w:vMerge/>
            <w:vAlign w:val="center"/>
          </w:tcPr>
          <w:p w14:paraId="58BE5615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B2490F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3A9AE2C" w:rsidR="00980F91" w:rsidRDefault="00980F91" w:rsidP="00980F91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  <w:r>
              <w:rPr>
                <w:rFonts w:hint="eastAsia"/>
              </w:rPr>
              <w:t xml:space="preserve"> </w:t>
            </w:r>
            <w:r>
              <w:t xml:space="preserve"> Next posedge [0]=0</w:t>
            </w:r>
          </w:p>
        </w:tc>
        <w:tc>
          <w:tcPr>
            <w:tcW w:w="3679" w:type="dxa"/>
            <w:vAlign w:val="center"/>
          </w:tcPr>
          <w:p w14:paraId="2D4D6F8B" w14:textId="1D6707AB" w:rsidR="00980F91" w:rsidRDefault="00980F91" w:rsidP="00980F91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p</w:t>
            </w:r>
            <w:r>
              <w:t>sum_rst</w:t>
            </w:r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80F91" w14:paraId="24B02588" w14:textId="77777777" w:rsidTr="00FC67E5">
        <w:tc>
          <w:tcPr>
            <w:tcW w:w="1235" w:type="dxa"/>
            <w:vMerge/>
            <w:vAlign w:val="center"/>
          </w:tcPr>
          <w:p w14:paraId="50CB282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B3CF98C" w14:textId="77777777" w:rsidR="00980F91" w:rsidRDefault="00980F91" w:rsidP="00980F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D3E170C" w:rsidR="00980F91" w:rsidRPr="00682736" w:rsidRDefault="00980F91" w:rsidP="00980F91">
            <w:pPr>
              <w:jc w:val="center"/>
            </w:pPr>
            <w:r w:rsidRPr="00682736">
              <w:rPr>
                <w:rFonts w:hint="eastAsia"/>
              </w:rPr>
              <w:t>[</w:t>
            </w:r>
            <w:r w:rsidRPr="00682736">
              <w:t>14]=1, [6]=1 or 0, others=0</w:t>
            </w:r>
          </w:p>
        </w:tc>
        <w:tc>
          <w:tcPr>
            <w:tcW w:w="3679" w:type="dxa"/>
            <w:vAlign w:val="center"/>
          </w:tcPr>
          <w:p w14:paraId="31C2F354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1EFDBB07" w:rsidR="00980F91" w:rsidRDefault="00980F91" w:rsidP="00980F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r</w:t>
            </w:r>
            <w:r>
              <w:t>esult_bins</w:t>
            </w:r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FC67E5">
        <w:tc>
          <w:tcPr>
            <w:tcW w:w="1235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FC67E5">
        <w:tc>
          <w:tcPr>
            <w:tcW w:w="1235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部置零</w:t>
            </w:r>
          </w:p>
        </w:tc>
      </w:tr>
      <w:tr w:rsidR="00BA75C2" w14:paraId="44E5BAC1" w14:textId="77777777" w:rsidTr="00FC67E5">
        <w:tc>
          <w:tcPr>
            <w:tcW w:w="1235" w:type="dxa"/>
            <w:vAlign w:val="center"/>
          </w:tcPr>
          <w:p w14:paraId="7D0E2B7C" w14:textId="57A38171" w:rsidR="00BA75C2" w:rsidRDefault="00BA75C2" w:rsidP="00BA75C2">
            <w:pPr>
              <w:jc w:val="center"/>
            </w:pPr>
            <w:r>
              <w:t>Data_in 4</w:t>
            </w:r>
            <w:r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2BDA2309" w:rsidR="0060603B" w:rsidRDefault="00697114" w:rsidP="00B352A0">
            <w:r>
              <w:t>result</w:t>
            </w:r>
            <w:r w:rsidR="002D2C35">
              <w:t>_bins</w:t>
            </w:r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r>
              <w:t>Pooling_reg</w:t>
            </w:r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r>
              <w:t>Cal_intern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0840600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2.85pt" o:ole="">
            <v:imagedata r:id="rId8" o:title=""/>
          </v:shape>
          <o:OLEObject Type="Embed" ProgID="Visio.Drawing.15" ShapeID="_x0000_i1026" DrawAspect="Content" ObjectID="_1671465643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r w:rsidR="00254498">
              <w:rPr>
                <w:rFonts w:hint="eastAsia"/>
              </w:rPr>
              <w:t>i</w:t>
            </w:r>
            <w:r w:rsidR="00254498">
              <w:t>nst</w:t>
            </w:r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109EB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4FBC4293" w:rsidR="007109EB" w:rsidRDefault="007109EB" w:rsidP="0002325D">
            <w:pPr>
              <w:jc w:val="center"/>
            </w:pPr>
            <w:r>
              <w:t>Instruction 10bits</w:t>
            </w:r>
          </w:p>
          <w:p w14:paraId="4BE07BC6" w14:textId="71E86738" w:rsidR="007109EB" w:rsidRDefault="007109EB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7109EB" w:rsidRDefault="007109EB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7109EB" w:rsidRDefault="007109EB" w:rsidP="0002325D">
            <w:r>
              <w:t>Inst_to_bpu</w:t>
            </w:r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109EB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7109EB" w:rsidRPr="00C3324C" w:rsidRDefault="007109EB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i</w:t>
            </w:r>
            <w:r w:rsidRPr="00C3324C">
              <w:rPr>
                <w:b/>
              </w:rPr>
              <w:t>mg_reg</w:t>
            </w:r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7109EB" w:rsidRDefault="007109EB" w:rsidP="0002325D">
            <w:pPr>
              <w:jc w:val="center"/>
            </w:pPr>
            <w:r>
              <w:rPr>
                <w:rFonts w:hint="eastAsia"/>
              </w:rPr>
              <w:t>[</w:t>
            </w:r>
            <w:r>
              <w:t>6]=0 or 1</w:t>
            </w:r>
          </w:p>
        </w:tc>
        <w:tc>
          <w:tcPr>
            <w:tcW w:w="3765" w:type="dxa"/>
            <w:vAlign w:val="center"/>
          </w:tcPr>
          <w:p w14:paraId="18B21F5A" w14:textId="1181280A" w:rsidR="007109EB" w:rsidRDefault="007109EB" w:rsidP="0002325D">
            <w:r>
              <w:rPr>
                <w:rFonts w:hint="eastAsia"/>
              </w:rPr>
              <w:t>[</w:t>
            </w:r>
            <w:r>
              <w:t>6] Data_sel</w:t>
            </w:r>
            <w:r>
              <w:rPr>
                <w:rFonts w:hint="eastAsia"/>
              </w:rPr>
              <w:t>选</w:t>
            </w:r>
            <w:r>
              <w:t>img_reg</w:t>
            </w:r>
            <w:r>
              <w:rPr>
                <w:rFonts w:hint="eastAsia"/>
              </w:rPr>
              <w:t>前七行的某七列</w:t>
            </w:r>
          </w:p>
        </w:tc>
      </w:tr>
      <w:tr w:rsidR="007109EB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b/>
              </w:rPr>
              <w:t>Img_reg</w:t>
            </w:r>
            <w:r>
              <w:rPr>
                <w:rFonts w:hint="eastAsia"/>
                <w:b/>
              </w:rPr>
              <w:t>上移一位</w:t>
            </w:r>
          </w:p>
          <w:p w14:paraId="5BB74368" w14:textId="112B9880" w:rsidR="007109EB" w:rsidRPr="0028653A" w:rsidRDefault="007109EB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r w:rsidRPr="0028653A">
              <w:t>15]=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7109EB" w:rsidRDefault="007109EB" w:rsidP="0002325D">
            <w:r>
              <w:t xml:space="preserve">[15]: </w:t>
            </w:r>
            <w:r>
              <w:rPr>
                <w:rFonts w:hint="eastAsia"/>
              </w:rPr>
              <w:t>i</w:t>
            </w:r>
            <w:r>
              <w:t>mg_reg_up</w:t>
            </w:r>
            <w:r>
              <w:rPr>
                <w:rFonts w:hint="eastAsia"/>
              </w:rPr>
              <w:t xml:space="preserve"> 指示i</w:t>
            </w:r>
            <w:r>
              <w:t>mg_reg</w:t>
            </w:r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7109EB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写入哪部分i</w:t>
            </w:r>
            <w:r>
              <w:rPr>
                <w:b/>
              </w:rPr>
              <w:t>mg_reg</w:t>
            </w:r>
          </w:p>
          <w:p w14:paraId="2425FC29" w14:textId="3B7D0E54" w:rsidR="007109EB" w:rsidRPr="009B16A1" w:rsidRDefault="007109EB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r w:rsidRPr="009B16A1">
              <w:t>16]=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7109EB" w:rsidRDefault="007109EB" w:rsidP="0002325D">
            <w:r>
              <w:rPr>
                <w:rFonts w:hint="eastAsia"/>
              </w:rPr>
              <w:t>[</w:t>
            </w:r>
            <w:r>
              <w:t>16]: img_reg_sel 0</w:t>
            </w:r>
            <w:r>
              <w:rPr>
                <w:rFonts w:hint="eastAsia"/>
              </w:rPr>
              <w:t>时</w:t>
            </w:r>
            <w:r w:rsidR="004D34EA">
              <w:rPr>
                <w:rFonts w:hint="eastAsia"/>
              </w:rPr>
              <w:t>,</w:t>
            </w:r>
            <w:r>
              <w:rPr>
                <w:rFonts w:hint="eastAsia"/>
              </w:rPr>
              <w:t>写入[</w:t>
            </w:r>
            <w:r>
              <w:t>7:0]</w:t>
            </w:r>
            <w:r>
              <w:rPr>
                <w:rFonts w:hint="eastAsia"/>
              </w:rPr>
              <w:t>的i</w:t>
            </w:r>
            <w:r>
              <w:t>mg_reg,</w:t>
            </w:r>
            <w:r w:rsidR="001E645C">
              <w:t xml:space="preserve">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i</w:t>
            </w:r>
            <w:r>
              <w:t>mg_reg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部置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r>
              <w:t>Data_in</w:t>
            </w:r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7CFEDB2F" w:rsidR="00820910" w:rsidRDefault="00820910" w:rsidP="001E62F8">
            <w:pPr>
              <w:jc w:val="center"/>
            </w:pPr>
            <w:r>
              <w:t>Chip_sel</w:t>
            </w:r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712D7AD1" w:rsidR="00820910" w:rsidRDefault="00C94A2A" w:rsidP="00141D4E">
            <w:r>
              <w:rPr>
                <w:rFonts w:hint="eastAsia"/>
              </w:rPr>
              <w:t>它是由b</w:t>
            </w:r>
            <w:r>
              <w:t>pug_sel</w:t>
            </w:r>
            <w:r>
              <w:rPr>
                <w:rFonts w:hint="eastAsia"/>
              </w:rPr>
              <w:t>控制生成的</w:t>
            </w:r>
          </w:p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r>
              <w:t>Bpu_out</w:t>
            </w:r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r>
              <w:t>wgt</w:t>
            </w:r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最小读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5" w:name="_Toc60840601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6pt;height:276.1pt" o:ole="">
            <v:imagedata r:id="rId10" o:title=""/>
          </v:shape>
          <o:OLEObject Type="Embed" ProgID="Visio.Drawing.15" ShapeID="_x0000_i1027" DrawAspect="Content" ObjectID="_1671465644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pop</w:t>
      </w:r>
      <w:r w:rsidR="00652902">
        <w:t>count</w:t>
      </w:r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r w:rsidR="00D57389">
              <w:rPr>
                <w:rFonts w:hint="eastAsia"/>
              </w:rPr>
              <w:t>i</w:t>
            </w:r>
            <w:r w:rsidR="00D57389">
              <w:t>nst</w:t>
            </w:r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r w:rsidR="00DC6A8A">
              <w:t>Psum_rst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r>
              <w:rPr>
                <w:rFonts w:hint="eastAsia"/>
              </w:rPr>
              <w:t>置零</w:t>
            </w:r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</w:p>
          <w:p w14:paraId="4440E06D" w14:textId="138A6D51" w:rsidR="00803737" w:rsidRDefault="0020292D" w:rsidP="00F4295D">
            <w:pPr>
              <w:jc w:val="center"/>
            </w:pPr>
            <w:r>
              <w:t>[3:1]=</w:t>
            </w:r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r w:rsidR="00DC6A8A">
              <w:t>Lut_sel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r w:rsidRPr="00FA58AF">
              <w:rPr>
                <w:b/>
              </w:rPr>
              <w:t>Popcnt</w:t>
            </w:r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其余=</w:t>
            </w:r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r w:rsidR="0047304F">
              <w:t>Psum_add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部置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r>
              <w:t>Img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r>
              <w:t>Wgt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r>
              <w:t>Popcnt_add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r>
              <w:t>popcnt</w:t>
            </w:r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2EBF7511" w:rsidR="00C46ABC" w:rsidRDefault="00F62E26" w:rsidP="003E2561">
      <w:pPr>
        <w:widowControl/>
        <w:jc w:val="left"/>
      </w:pPr>
      <w:r>
        <w:br w:type="page"/>
      </w:r>
    </w:p>
    <w:p w14:paraId="17A51202" w14:textId="36C2AEFA" w:rsidR="003E2561" w:rsidRDefault="003E2561" w:rsidP="005A01D3">
      <w:pPr>
        <w:pStyle w:val="1"/>
      </w:pPr>
      <w:bookmarkStart w:id="6" w:name="_Toc60840602"/>
      <w:r>
        <w:rPr>
          <w:rFonts w:hint="eastAsia"/>
        </w:rPr>
        <w:lastRenderedPageBreak/>
        <w:t>二、指令译码模块</w:t>
      </w:r>
      <w:bookmarkEnd w:id="6"/>
    </w:p>
    <w:p w14:paraId="32B08230" w14:textId="77777777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部置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r>
              <w:t>Bnncore_ctrl[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B</w:t>
            </w:r>
            <w:r>
              <w:t>NN</w:t>
            </w:r>
            <w:r>
              <w:rPr>
                <w:rFonts w:hint="eastAsia"/>
              </w:rPr>
              <w:t>core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r>
              <w:t>Datasram_ctrl[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r>
              <w:t>14]</w:t>
            </w:r>
            <w:r w:rsidR="00D01534">
              <w:t>WEN</w:t>
            </w:r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r>
              <w:t>13]CEN</w:t>
            </w:r>
          </w:p>
          <w:p w14:paraId="134B5380" w14:textId="17A2C9B6" w:rsidR="00D01534" w:rsidRDefault="00D01534" w:rsidP="00B352A0"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r>
              <w:rPr>
                <w:rFonts w:hint="eastAsia"/>
              </w:rPr>
              <w:t>给D</w:t>
            </w:r>
            <w:r>
              <w:t>ataSram</w:t>
            </w:r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r>
              <w:t>Instsram_ctrl[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r>
              <w:t>12]WEN</w:t>
            </w:r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r>
              <w:t>11]CEN</w:t>
            </w:r>
          </w:p>
          <w:p w14:paraId="7EE83329" w14:textId="419B21FA" w:rsidR="002E069B" w:rsidRDefault="006A1B1F" w:rsidP="006A1B1F">
            <w:r>
              <w:rPr>
                <w:rFonts w:hint="eastAsia"/>
              </w:rPr>
              <w:t>[</w:t>
            </w:r>
            <w:r>
              <w:t>10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r>
              <w:rPr>
                <w:rFonts w:hint="eastAsia"/>
              </w:rPr>
              <w:t>给</w:t>
            </w:r>
            <w:r>
              <w:t>InstSram</w:t>
            </w:r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/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i</w:t>
            </w:r>
            <w:r>
              <w:t>nst_sram</w:t>
            </w:r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d</w:t>
            </w:r>
            <w:r>
              <w:t>ata_sram</w:t>
            </w:r>
            <w:r>
              <w:rPr>
                <w:rFonts w:hint="eastAsia"/>
              </w:rPr>
              <w:t>的地址</w:t>
            </w:r>
          </w:p>
        </w:tc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B72366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B72366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B72366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B72366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B72366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73F3E47F" w14:textId="77777777" w:rsidR="00DF555A" w:rsidRDefault="00DF555A" w:rsidP="00B72366">
            <w:pPr>
              <w:jc w:val="center"/>
            </w:pPr>
            <w:r>
              <w:rPr>
                <w:rFonts w:hint="eastAsia"/>
              </w:rPr>
              <w:t>保存C</w:t>
            </w:r>
            <w:r>
              <w:t>MP</w:t>
            </w:r>
            <w:r>
              <w:rPr>
                <w:rFonts w:hint="eastAsia"/>
              </w:rPr>
              <w:t>结果</w:t>
            </w:r>
          </w:p>
          <w:p w14:paraId="13384340" w14:textId="6E91D2E5" w:rsidR="00BE3E5A" w:rsidRDefault="00DF555A" w:rsidP="00B72366">
            <w:pPr>
              <w:jc w:val="center"/>
            </w:pPr>
            <w:r>
              <w:rPr>
                <w:rFonts w:hint="eastAsia"/>
              </w:rPr>
              <w:t>J</w:t>
            </w:r>
            <w:r>
              <w:t>UMP</w:t>
            </w:r>
            <w:r>
              <w:rPr>
                <w:rFonts w:hint="eastAsia"/>
              </w:rPr>
              <w:t>指令条件</w:t>
            </w:r>
          </w:p>
        </w:tc>
      </w:tr>
      <w:tr w:rsidR="00BE3E5A" w14:paraId="2622912D" w14:textId="77777777" w:rsidTr="00B72366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B72366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B72366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B72366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B72366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B72366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56482B3D" w14:textId="77777777" w:rsidTr="00B72366">
        <w:trPr>
          <w:jc w:val="center"/>
        </w:trPr>
        <w:tc>
          <w:tcPr>
            <w:tcW w:w="2765" w:type="dxa"/>
          </w:tcPr>
          <w:p w14:paraId="242297DC" w14:textId="05FAE01B" w:rsidR="00BB3B0A" w:rsidRDefault="00BB3B0A" w:rsidP="00B72366">
            <w:pPr>
              <w:jc w:val="center"/>
            </w:pPr>
            <w:r>
              <w:t>R4</w:t>
            </w:r>
          </w:p>
        </w:tc>
        <w:tc>
          <w:tcPr>
            <w:tcW w:w="3467" w:type="dxa"/>
          </w:tcPr>
          <w:p w14:paraId="5E28977B" w14:textId="3EBECFAA" w:rsidR="00BB3B0A" w:rsidRDefault="00A116B5" w:rsidP="00B72366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sectPr w:rsidR="00BE3E5A" w:rsidRPr="003E2561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F72F618" w14:textId="33DA7EC1" w:rsidR="008D5522" w:rsidRDefault="001420BC" w:rsidP="008D5522">
      <w:r>
        <w:rPr>
          <w:rFonts w:hint="eastAsia"/>
        </w:rPr>
        <w:lastRenderedPageBreak/>
        <w:t>译码原理</w:t>
      </w:r>
    </w:p>
    <w:p w14:paraId="603D8941" w14:textId="77777777" w:rsidR="001420BC" w:rsidRDefault="001420BC" w:rsidP="008D5522">
      <w:pPr>
        <w:rPr>
          <w:rFonts w:hint="eastAsia"/>
        </w:rPr>
      </w:pPr>
      <w:bookmarkStart w:id="7" w:name="_GoBack"/>
      <w:bookmarkEnd w:id="7"/>
    </w:p>
    <w:tbl>
      <w:tblPr>
        <w:tblW w:w="20412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2126"/>
        <w:gridCol w:w="3261"/>
        <w:gridCol w:w="1701"/>
        <w:gridCol w:w="3685"/>
        <w:gridCol w:w="1985"/>
        <w:gridCol w:w="1983"/>
      </w:tblGrid>
      <w:tr w:rsidR="00C46ABC" w:rsidRPr="00894D37" w14:paraId="59C39EF7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C46ABC" w:rsidRPr="00894D37" w:rsidRDefault="00C46ABC" w:rsidP="00B352A0">
            <w:r w:rsidRPr="00894D37">
              <w:rPr>
                <w:rFonts w:hint="eastAsia"/>
              </w:rPr>
              <w:t>指令类型</w:t>
            </w:r>
            <w:r>
              <w:rPr>
                <w:rFonts w:hint="eastAsia"/>
              </w:rPr>
              <w:t>i</w:t>
            </w:r>
            <w:r>
              <w:t>nst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C46ABC" w:rsidRPr="00894D37" w:rsidRDefault="00C46ABC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77777777" w:rsidR="00C46ABC" w:rsidRPr="00894D37" w:rsidRDefault="00C46ABC" w:rsidP="00B352A0">
            <w:r w:rsidRPr="00894D37">
              <w:rPr>
                <w:rFonts w:hint="eastAsia"/>
              </w:rPr>
              <w:t>操作数</w:t>
            </w:r>
            <w:r w:rsidRPr="00894D37">
              <w:t>1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F6A4AA" w14:textId="77777777" w:rsidR="00C46ABC" w:rsidRPr="00894D37" w:rsidRDefault="00C46ABC" w:rsidP="00B352A0">
            <w:r w:rsidRPr="00894D37">
              <w:rPr>
                <w:rFonts w:hint="eastAsia"/>
              </w:rPr>
              <w:t>操作数</w:t>
            </w:r>
            <w:r w:rsidRPr="00894D37">
              <w:t>2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C46ABC" w:rsidRPr="00894D37" w:rsidRDefault="00C46ABC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C46ABC" w:rsidRPr="00894D37" w:rsidRDefault="00C46ABC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C46ABC" w:rsidRPr="00894D37" w:rsidRDefault="00C46ABC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C46ABC" w:rsidRPr="00894D37" w:rsidRDefault="00C46ABC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C46ABC" w:rsidRPr="00894D37" w14:paraId="57744469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C46ABC" w:rsidRPr="00894D37" w:rsidRDefault="00C46ABC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C46ABC" w:rsidRPr="00894D37" w:rsidRDefault="00C46ABC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77777777" w:rsidR="00C46ABC" w:rsidRPr="00894D37" w:rsidRDefault="00C46ABC" w:rsidP="00B352A0">
            <w:r w:rsidRPr="00894D37">
              <w:rPr>
                <w:rFonts w:hint="eastAsia"/>
              </w:rPr>
              <w:t>向</w:t>
            </w:r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_</w:t>
            </w:r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</w:t>
            </w:r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8FE812" w14:textId="77777777" w:rsidR="00C46ABC" w:rsidRDefault="00C46ABC" w:rsidP="00B352A0">
            <w:r w:rsidRPr="00894D37">
              <w:rPr>
                <w:rFonts w:hint="eastAsia"/>
              </w:rPr>
              <w:t>Rx</w:t>
            </w:r>
            <w:r>
              <w:t xml:space="preserve"> [10:8]</w:t>
            </w:r>
          </w:p>
          <w:p w14:paraId="3CC6CEAF" w14:textId="77777777" w:rsidR="00C46ABC" w:rsidRPr="00894D37" w:rsidRDefault="00C46ABC" w:rsidP="00B352A0">
            <w:r>
              <w:rPr>
                <w:rFonts w:hint="eastAsia"/>
              </w:rPr>
              <w:t>选择写入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F3E8BD" w14:textId="77777777" w:rsidR="00C46ABC" w:rsidRDefault="00C46ABC" w:rsidP="00B352A0">
            <w:r w:rsidRPr="00894D37">
              <w:t>I</w:t>
            </w:r>
            <w:r w:rsidRPr="00894D37">
              <w:rPr>
                <w:rFonts w:hint="eastAsia"/>
              </w:rPr>
              <w:t>mmed</w:t>
            </w:r>
          </w:p>
          <w:p w14:paraId="75347A57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7:0]</w:t>
            </w:r>
          </w:p>
          <w:p w14:paraId="79465A15" w14:textId="77777777" w:rsidR="00C46ABC" w:rsidRPr="00894D37" w:rsidRDefault="00C46ABC" w:rsidP="00B352A0">
            <w:r>
              <w:rPr>
                <w:rFonts w:hint="eastAsia"/>
              </w:rPr>
              <w:t>写入的值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C46ABC" w:rsidRPr="00894D37" w:rsidRDefault="00C46ABC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C46ABC" w:rsidRPr="00894D37" w:rsidRDefault="00C46ABC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C46ABC" w:rsidRPr="00894D37" w:rsidRDefault="00C46ABC" w:rsidP="00B352A0">
            <w:r w:rsidRPr="00894D37">
              <w:rPr>
                <w:rFonts w:hint="eastAsia"/>
              </w:rPr>
              <w:t>寄存器Rx存immed</w:t>
            </w:r>
          </w:p>
          <w:p w14:paraId="10E89C1A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46B944FF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51F27740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C46ABC" w:rsidRPr="00894D37" w:rsidRDefault="00C46ABC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C46ABC" w:rsidRPr="00894D37" w:rsidRDefault="00C46ABC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77777777" w:rsidR="00C46ABC" w:rsidRPr="00894D37" w:rsidRDefault="00C46ABC" w:rsidP="00B352A0">
            <w:r w:rsidRPr="00894D37">
              <w:rPr>
                <w:rFonts w:hint="eastAsia"/>
              </w:rPr>
              <w:t>向C</w:t>
            </w:r>
            <w:r>
              <w:rPr>
                <w:rFonts w:hint="eastAsia"/>
              </w:rPr>
              <w:t>tr</w:t>
            </w:r>
            <w:r>
              <w:t>ler</w:t>
            </w:r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7755D6" w14:textId="77777777" w:rsidR="00C46ABC" w:rsidRDefault="00C46ABC" w:rsidP="00B352A0">
            <w:r w:rsidRPr="00894D37">
              <w:rPr>
                <w:rFonts w:hint="eastAsia"/>
              </w:rPr>
              <w:t>Rx</w:t>
            </w:r>
            <w:r>
              <w:t>[10:8]</w:t>
            </w:r>
          </w:p>
          <w:p w14:paraId="5D24E275" w14:textId="77777777" w:rsidR="00C46ABC" w:rsidRPr="00894D37" w:rsidRDefault="00C46ABC" w:rsidP="00B352A0">
            <w:r>
              <w:rPr>
                <w:rFonts w:hint="eastAsia"/>
              </w:rPr>
              <w:t>选择写入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109C09" w14:textId="77777777" w:rsidR="00C46ABC" w:rsidRDefault="00C46ABC" w:rsidP="00B352A0">
            <w:r w:rsidRPr="00894D37">
              <w:t>I</w:t>
            </w:r>
            <w:r w:rsidRPr="00894D37">
              <w:rPr>
                <w:rFonts w:hint="eastAsia"/>
              </w:rPr>
              <w:t>mmed</w:t>
            </w:r>
          </w:p>
          <w:p w14:paraId="773EF6EF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7:0]</w:t>
            </w:r>
          </w:p>
          <w:p w14:paraId="45941DCB" w14:textId="77777777" w:rsidR="00C46ABC" w:rsidRPr="00894D37" w:rsidRDefault="00C46ABC" w:rsidP="00B352A0">
            <w:r>
              <w:rPr>
                <w:rFonts w:hint="eastAsia"/>
              </w:rPr>
              <w:t>写入的值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C46ABC" w:rsidRPr="00894D37" w:rsidRDefault="00C46ABC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C46ABC" w:rsidRPr="00894D37" w:rsidRDefault="00C46ABC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C46ABC" w:rsidRPr="00894D37" w:rsidRDefault="00C46ABC" w:rsidP="00B352A0">
            <w:r w:rsidRPr="00894D37">
              <w:rPr>
                <w:rFonts w:hint="eastAsia"/>
              </w:rPr>
              <w:t>寄存器Rx存immed</w:t>
            </w:r>
          </w:p>
          <w:p w14:paraId="286555C0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975D5F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17E677DF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C46ABC" w:rsidRPr="00894D37" w:rsidRDefault="00C46ABC" w:rsidP="00B352A0">
            <w:r w:rsidRPr="00894D37">
              <w:rPr>
                <w:rFonts w:hint="eastAsia"/>
              </w:rPr>
              <w:t>LOAD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C46ABC" w:rsidRPr="00894D37" w:rsidRDefault="00C46ABC" w:rsidP="00B352A0">
            <w:r w:rsidRPr="00894D37">
              <w:rPr>
                <w:rFonts w:hint="eastAsia"/>
              </w:rPr>
              <w:t>从数据SRAM向BNNCore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35D7958" w14:textId="77777777" w:rsidR="00C46ABC" w:rsidRPr="00894D37" w:rsidRDefault="00C46ABC" w:rsidP="00B352A0">
            <w:r w:rsidRPr="00894D37">
              <w:rPr>
                <w:rFonts w:hint="eastAsia"/>
              </w:rPr>
              <w:t>Type</w:t>
            </w:r>
            <w:r>
              <w:rPr>
                <w:rFonts w:hint="eastAsia"/>
              </w:rPr>
              <w:t>[</w:t>
            </w:r>
            <w:r>
              <w:t>10:9]</w:t>
            </w:r>
          </w:p>
          <w:p w14:paraId="0404D527" w14:textId="77777777" w:rsidR="00C46ABC" w:rsidRPr="00894D37" w:rsidRDefault="00C46ABC" w:rsidP="00B352A0"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71E4C7" w14:textId="77777777" w:rsidR="00C46ABC" w:rsidRDefault="00C46ABC" w:rsidP="00B352A0">
            <w:r w:rsidRPr="00894D37">
              <w:rPr>
                <w:rFonts w:hint="eastAsia"/>
              </w:rPr>
              <w:t> </w:t>
            </w:r>
            <w:r>
              <w:t>[8:7]</w:t>
            </w:r>
          </w:p>
          <w:p w14:paraId="54627531" w14:textId="77777777" w:rsidR="00C46ABC" w:rsidRDefault="00C46ABC" w:rsidP="00B352A0">
            <w:r>
              <w:rPr>
                <w:rFonts w:hint="eastAsia"/>
              </w:rPr>
              <w:t>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6036BCE7" w14:textId="77777777" w:rsidR="00C46ABC" w:rsidRPr="00894D37" w:rsidRDefault="00C46ABC" w:rsidP="00B352A0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只有图像数据用到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C46ABC" w:rsidRPr="00894D37" w:rsidRDefault="00C46ABC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C46ABC" w:rsidRPr="00894D37" w:rsidRDefault="00C46ABC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77777777" w:rsidR="00C46ABC" w:rsidRPr="00894D37" w:rsidRDefault="00C46ABC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C46ABC" w:rsidRPr="00894D37" w:rsidRDefault="00C46ABC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C46ABC" w:rsidRPr="00894D37" w:rsidRDefault="00C46ABC" w:rsidP="00B352A0">
            <w:r w:rsidRPr="00894D37">
              <w:rPr>
                <w:rFonts w:hint="eastAsia"/>
              </w:rPr>
              <w:t>BNNCore完成写入</w:t>
            </w:r>
          </w:p>
        </w:tc>
      </w:tr>
      <w:tr w:rsidR="00C46ABC" w:rsidRPr="00894D37" w14:paraId="59084681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C46ABC" w:rsidRPr="00894D37" w:rsidRDefault="00C46ABC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C46ABC" w:rsidRPr="00894D37" w:rsidRDefault="00C46ABC" w:rsidP="00B352A0">
            <w:r w:rsidRPr="00894D37">
              <w:rPr>
                <w:rFonts w:hint="eastAsia"/>
              </w:rPr>
              <w:t>ADD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C46ABC" w:rsidRPr="00894D37" w:rsidRDefault="00C46ABC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9846945" w14:textId="77777777" w:rsidR="00C46ABC" w:rsidRDefault="00C46ABC" w:rsidP="00B352A0">
            <w:r w:rsidRPr="00894D37">
              <w:rPr>
                <w:rFonts w:hint="eastAsia"/>
              </w:rPr>
              <w:t>Rx</w:t>
            </w:r>
            <w:r>
              <w:t>[10:9]</w:t>
            </w:r>
          </w:p>
          <w:p w14:paraId="17C76857" w14:textId="77777777" w:rsidR="00C46ABC" w:rsidRPr="00894D37" w:rsidRDefault="00C46ABC" w:rsidP="00B352A0">
            <w:r>
              <w:rPr>
                <w:rFonts w:hint="eastAsia"/>
              </w:rPr>
              <w:t>选择目标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FA9723" w14:textId="77777777" w:rsidR="00C46ABC" w:rsidRDefault="00C46ABC" w:rsidP="00B352A0">
            <w:r w:rsidRPr="00894D37">
              <w:t>I</w:t>
            </w:r>
            <w:r w:rsidRPr="00894D37">
              <w:rPr>
                <w:rFonts w:hint="eastAsia"/>
              </w:rPr>
              <w:t>mmed</w:t>
            </w:r>
          </w:p>
          <w:p w14:paraId="43850922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8:0]</w:t>
            </w:r>
          </w:p>
          <w:p w14:paraId="61BC3B03" w14:textId="77777777" w:rsidR="00C46ABC" w:rsidRPr="00894D37" w:rsidRDefault="00C46ABC" w:rsidP="00B352A0">
            <w:r>
              <w:rPr>
                <w:rFonts w:hint="eastAsia"/>
              </w:rPr>
              <w:t>要加的数想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C46ABC" w:rsidRPr="00894D37" w:rsidRDefault="00C46ABC" w:rsidP="00B352A0">
            <w:r w:rsidRPr="00894D37">
              <w:rPr>
                <w:rFonts w:hint="eastAsia"/>
              </w:rPr>
              <w:t>寄存器Rx完成加Immed</w:t>
            </w:r>
          </w:p>
          <w:p w14:paraId="3B8F91E6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0DDCFC86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6A8FADDE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C46ABC" w:rsidRPr="00894D37" w:rsidRDefault="00C46ABC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C46ABC" w:rsidRPr="00894D37" w:rsidRDefault="00C46ABC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C46ABC" w:rsidRDefault="00C46ABC" w:rsidP="00B352A0">
            <w:r w:rsidRPr="00894D37">
              <w:rPr>
                <w:rFonts w:hint="eastAsia"/>
              </w:rPr>
              <w:t>将一个寄存器中的数与立即数比较，结果写回到R1</w:t>
            </w:r>
          </w:p>
          <w:p w14:paraId="3A8A539D" w14:textId="77777777" w:rsidR="00C46ABC" w:rsidRPr="00894D37" w:rsidRDefault="00C46ABC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1，反之赋0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B688FF" w14:textId="77777777" w:rsidR="00C46ABC" w:rsidRDefault="00C46ABC" w:rsidP="00B352A0">
            <w:r w:rsidRPr="00894D37">
              <w:rPr>
                <w:rFonts w:hint="eastAsia"/>
              </w:rPr>
              <w:t>Rx</w:t>
            </w:r>
            <w:r>
              <w:t>[10:9]</w:t>
            </w:r>
          </w:p>
          <w:p w14:paraId="60B28C1B" w14:textId="77777777" w:rsidR="00C46ABC" w:rsidRPr="00894D37" w:rsidRDefault="00C46ABC" w:rsidP="00B352A0">
            <w:r>
              <w:rPr>
                <w:rFonts w:hint="eastAsia"/>
              </w:rPr>
              <w:t>作比较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B5D01C" w14:textId="77777777" w:rsidR="00C46ABC" w:rsidRDefault="00C46ABC" w:rsidP="00B352A0">
            <w:r w:rsidRPr="00894D37">
              <w:t>I</w:t>
            </w:r>
            <w:r w:rsidRPr="00894D37">
              <w:rPr>
                <w:rFonts w:hint="eastAsia"/>
              </w:rPr>
              <w:t>mmed</w:t>
            </w:r>
          </w:p>
          <w:p w14:paraId="25FD9605" w14:textId="77777777" w:rsidR="00C46ABC" w:rsidRDefault="00C46ABC" w:rsidP="00B352A0">
            <w:r>
              <w:rPr>
                <w:rFonts w:hint="eastAsia"/>
              </w:rPr>
              <w:t>[</w:t>
            </w:r>
            <w:r>
              <w:t>8:0]</w:t>
            </w:r>
          </w:p>
          <w:p w14:paraId="0C70FB1C" w14:textId="77777777" w:rsidR="00C46ABC" w:rsidRPr="00894D37" w:rsidRDefault="00C46ABC" w:rsidP="00B352A0">
            <w:r>
              <w:rPr>
                <w:rFonts w:hint="eastAsia"/>
              </w:rPr>
              <w:t>作比较的立即数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C46ABC" w:rsidRPr="00894D37" w:rsidRDefault="00C46ABC" w:rsidP="00B352A0">
            <w:r w:rsidRPr="00894D37">
              <w:rPr>
                <w:rFonts w:hint="eastAsia"/>
              </w:rPr>
              <w:t>寄存器Rx完成与immed的比较</w:t>
            </w:r>
          </w:p>
          <w:p w14:paraId="65C294A0" w14:textId="77777777" w:rsidR="00C46ABC" w:rsidRPr="00894D37" w:rsidRDefault="00C46ABC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1545488D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C46ABC" w:rsidRPr="00894D37" w:rsidRDefault="00C46ABC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C46ABC" w:rsidRPr="00894D37" w:rsidRDefault="00C46ABC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300B08" w14:textId="77777777" w:rsidR="00C46ABC" w:rsidRPr="00894D37" w:rsidRDefault="00C46ABC" w:rsidP="00B352A0">
            <w:r w:rsidRPr="00894D37">
              <w:rPr>
                <w:rFonts w:hint="eastAsia"/>
              </w:rPr>
              <w:t>条件跳转，如果R1==1，则修改PC中的地址，PC &lt;- PC-immed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23ECF4" w14:textId="77777777" w:rsidR="00C46ABC" w:rsidRDefault="00C46ABC" w:rsidP="00B352A0">
            <w:r w:rsidRPr="00894D37">
              <w:rPr>
                <w:rFonts w:hint="eastAsia"/>
              </w:rPr>
              <w:t>Immed</w:t>
            </w:r>
            <w:r>
              <w:rPr>
                <w:rFonts w:hint="eastAsia"/>
              </w:rPr>
              <w:t>[</w:t>
            </w:r>
            <w:r>
              <w:t>10:0]</w:t>
            </w:r>
          </w:p>
          <w:p w14:paraId="06460537" w14:textId="77777777" w:rsidR="00C46ABC" w:rsidRPr="00894D37" w:rsidRDefault="00C46ABC" w:rsidP="00B352A0">
            <w:r>
              <w:rPr>
                <w:rFonts w:hint="eastAsia"/>
              </w:rPr>
              <w:t>跳转的值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42C7C7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C46ABC" w:rsidRPr="00894D37" w:rsidRDefault="00C46ABC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r w:rsidRPr="00894D37">
              <w:rPr>
                <w:rFonts w:hint="eastAsia"/>
              </w:rPr>
              <w:t>Immed</w:t>
            </w:r>
          </w:p>
          <w:p w14:paraId="0EFFAE49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Immed）、读信号</w:t>
            </w:r>
          </w:p>
          <w:p w14:paraId="01CDDE6C" w14:textId="77777777" w:rsidR="00C46ABC" w:rsidRPr="00894D37" w:rsidRDefault="00C46ABC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20162EF1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C46ABC" w:rsidRPr="00894D37" w:rsidRDefault="00C46ABC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7777777" w:rsidR="00C46ABC" w:rsidRPr="00894D37" w:rsidRDefault="00C46ABC" w:rsidP="00B352A0">
            <w:r w:rsidRPr="00894D37">
              <w:rPr>
                <w:rFonts w:hint="eastAsia"/>
              </w:rPr>
              <w:t>BNN Core中所有PSUM置0或置BIAS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223825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C46ABC" w:rsidRPr="00894D37" w:rsidRDefault="00C46ABC" w:rsidP="00B352A0">
            <w:r w:rsidRPr="00894D37">
              <w:rPr>
                <w:rFonts w:hint="eastAsia"/>
              </w:rPr>
              <w:t>完成复位</w:t>
            </w:r>
          </w:p>
        </w:tc>
      </w:tr>
      <w:tr w:rsidR="00C46ABC" w:rsidRPr="00894D37" w14:paraId="765F3128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C46ABC" w:rsidRPr="00894D37" w:rsidRDefault="00C46ABC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77777777" w:rsidR="00C46ABC" w:rsidRPr="00894D37" w:rsidRDefault="00C46ABC" w:rsidP="00B352A0">
            <w:r w:rsidRPr="00894D37">
              <w:rPr>
                <w:rFonts w:hint="eastAsia"/>
              </w:rPr>
              <w:t>所有BPUE做一次加法，1of8MUX地址存在PC3中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518A45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C46ABC" w:rsidRPr="00894D37" w:rsidRDefault="00C46ABC" w:rsidP="00B352A0">
            <w:r w:rsidRPr="00894D37">
              <w:rPr>
                <w:rFonts w:hint="eastAsia"/>
              </w:rPr>
              <w:t>完成加法</w:t>
            </w:r>
          </w:p>
        </w:tc>
      </w:tr>
      <w:tr w:rsidR="00C46ABC" w:rsidRPr="00894D37" w14:paraId="21B16423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C46ABC" w:rsidRPr="00894D37" w:rsidRDefault="00C46ABC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77777777" w:rsidR="00C46ABC" w:rsidRPr="00894D37" w:rsidRDefault="00C46ABC" w:rsidP="00B352A0">
            <w:r w:rsidRPr="00894D37">
              <w:rPr>
                <w:rFonts w:hint="eastAsia"/>
              </w:rPr>
              <w:t>BNNCore内做一次加法，1of16MUX地址存在PC3中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1BB8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C46ABC" w:rsidRPr="00894D37" w:rsidRDefault="00C46ABC" w:rsidP="00B352A0">
            <w:r w:rsidRPr="00894D37">
              <w:rPr>
                <w:rFonts w:hint="eastAsia"/>
              </w:rPr>
              <w:t>完成加法</w:t>
            </w:r>
          </w:p>
        </w:tc>
      </w:tr>
      <w:tr w:rsidR="00C46ABC" w:rsidRPr="00894D37" w14:paraId="53D951EF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5B6121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9F8FB" w14:textId="77777777" w:rsidR="00C46ABC" w:rsidRPr="00894D37" w:rsidRDefault="00C46ABC" w:rsidP="00B352A0">
            <w:r w:rsidRPr="00894D37">
              <w:rPr>
                <w:rFonts w:hint="eastAsia"/>
              </w:rPr>
              <w:t>POOL</w:t>
            </w:r>
            <w:r>
              <w:t xml:space="preserve"> 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C18A0B" w14:textId="77777777" w:rsidR="00C46ABC" w:rsidRPr="00894D37" w:rsidRDefault="00C46ABC" w:rsidP="00B352A0">
            <w:r w:rsidRPr="00894D37">
              <w:rPr>
                <w:rFonts w:hint="eastAsia"/>
              </w:rPr>
              <w:t>BNN Core内PSUM的结果存到POOLING REG中，1of4选通由通用寄存器给出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D98374" w14:textId="77777777" w:rsidR="00C46ABC" w:rsidRPr="00894D37" w:rsidRDefault="00C46ABC" w:rsidP="00B352A0">
            <w:r w:rsidRPr="00894D37"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94C4DC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50E13C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DD8A8F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57196448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0428F590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261578D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688593" w14:textId="77777777" w:rsidR="00C46ABC" w:rsidRPr="00894D37" w:rsidRDefault="00C46ABC" w:rsidP="00B352A0">
            <w:r w:rsidRPr="00894D37">
              <w:rPr>
                <w:rFonts w:hint="eastAsia"/>
              </w:rPr>
              <w:t>完成Pooling</w:t>
            </w:r>
            <w:r w:rsidRPr="00894D37">
              <w:rPr>
                <w:rFonts w:hint="eastAsia"/>
              </w:rPr>
              <w:br/>
              <w:t>且输出有效（非高阻）</w:t>
            </w:r>
          </w:p>
        </w:tc>
      </w:tr>
      <w:tr w:rsidR="00C46ABC" w:rsidRPr="00894D37" w14:paraId="3EA41907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C46ABC" w:rsidRPr="00894D37" w:rsidRDefault="00C46ABC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C46ABC" w:rsidRPr="00894D37" w:rsidRDefault="00C46ABC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61227A" w14:textId="77777777" w:rsidR="00C46ABC" w:rsidRDefault="00C46ABC" w:rsidP="00B352A0">
            <w:r w:rsidRPr="00894D37">
              <w:rPr>
                <w:rFonts w:hint="eastAsia"/>
              </w:rPr>
              <w:t> </w:t>
            </w:r>
            <w:r>
              <w:t>Immed</w:t>
            </w:r>
          </w:p>
          <w:p w14:paraId="03746DC7" w14:textId="77777777" w:rsidR="00C46ABC" w:rsidRPr="00894D37" w:rsidRDefault="00C46ABC" w:rsidP="00B352A0">
            <w:r>
              <w:rPr>
                <w:rFonts w:hint="eastAsia"/>
              </w:rPr>
              <w:t>[</w:t>
            </w:r>
            <w:r>
              <w:t>]</w:t>
            </w:r>
          </w:p>
          <w:p w14:paraId="24A41B66" w14:textId="77777777" w:rsidR="00C46ABC" w:rsidRPr="00894D37" w:rsidRDefault="00C46ABC" w:rsidP="00B352A0"/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BBE30F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C46ABC" w:rsidRPr="00894D37" w:rsidRDefault="00C46ABC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7CA7A58E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C46ABC" w:rsidRPr="00894D37" w:rsidRDefault="00C46ABC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C46ABC" w:rsidRPr="00894D37" w:rsidRDefault="00C46ABC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C46ABC" w:rsidRPr="00894D37" w:rsidRDefault="00C46ABC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E359D3" w14:textId="77777777" w:rsidR="00C46ABC" w:rsidRDefault="00C46ABC" w:rsidP="00B352A0">
            <w:r w:rsidRPr="00894D37">
              <w:rPr>
                <w:rFonts w:hint="eastAsia"/>
              </w:rPr>
              <w:t>Rx</w:t>
            </w:r>
          </w:p>
          <w:p w14:paraId="0EF9CADF" w14:textId="77777777" w:rsidR="00C46ABC" w:rsidRPr="00894D37" w:rsidRDefault="00C46ABC" w:rsidP="00B352A0">
            <w:r>
              <w:rPr>
                <w:rFonts w:hint="eastAsia"/>
              </w:rPr>
              <w:t>决定给出哪一部分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E890F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C46ABC" w:rsidRPr="00894D37" w:rsidRDefault="00C46ABC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C46ABC" w:rsidRPr="00894D37" w:rsidRDefault="00C46ABC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4414F7F0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77777777" w:rsidR="00C46ABC" w:rsidRPr="00894D37" w:rsidRDefault="00C46ABC" w:rsidP="00B352A0"/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77777777" w:rsidR="00C46ABC" w:rsidRPr="00894D37" w:rsidRDefault="00C46ABC" w:rsidP="00B352A0">
            <w:r>
              <w:rPr>
                <w:rFonts w:hint="eastAsia"/>
              </w:rPr>
              <w:t>U</w:t>
            </w:r>
            <w:r>
              <w:t>PSHIFT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C46ABC" w:rsidRPr="00894D37" w:rsidRDefault="00C46ABC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C46ABC" w:rsidRPr="00894D37" w:rsidRDefault="00C46ABC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5B8E08" w14:textId="77777777" w:rsidR="00C46ABC" w:rsidRPr="00894D37" w:rsidRDefault="00C46ABC" w:rsidP="00B352A0"/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C46ABC" w:rsidRPr="00894D37" w:rsidRDefault="00C46ABC" w:rsidP="00B352A0"/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C46ABC" w:rsidRPr="00894D37" w:rsidRDefault="00C46ABC" w:rsidP="00B352A0"/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C46ABC" w:rsidRPr="00894D37" w:rsidRDefault="00C46ABC" w:rsidP="00B352A0"/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C46ABC" w:rsidRPr="00894D37" w:rsidRDefault="00C46ABC" w:rsidP="00B352A0"/>
        </w:tc>
      </w:tr>
      <w:tr w:rsidR="00C46ABC" w:rsidRPr="00894D37" w14:paraId="3C0BCDC7" w14:textId="77777777" w:rsidTr="00B352A0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C46ABC" w:rsidRPr="00894D37" w:rsidRDefault="00C46ABC" w:rsidP="00B352A0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C46ABC" w:rsidRPr="00894D37" w:rsidRDefault="00C46ABC" w:rsidP="00B352A0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D6087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C46ABC" w:rsidRPr="00894D37" w:rsidRDefault="00C46ABC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4BC543" w14:textId="77777777" w:rsidR="00C46ABC" w:rsidRPr="00894D37" w:rsidRDefault="00C46ABC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7DB6C69" w14:textId="77777777" w:rsidR="00C46ABC" w:rsidRPr="00894D37" w:rsidRDefault="00C46ABC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C46ABC" w:rsidRPr="00894D37" w:rsidRDefault="00C46ABC" w:rsidP="00B352A0">
            <w:r w:rsidRPr="00894D37">
              <w:rPr>
                <w:rFonts w:hint="eastAsia"/>
              </w:rPr>
              <w:t> </w:t>
            </w:r>
          </w:p>
        </w:tc>
      </w:tr>
    </w:tbl>
    <w:p w14:paraId="266A82A0" w14:textId="62CC88C4" w:rsidR="00C46ABC" w:rsidRDefault="00C46ABC" w:rsidP="00C46ABC">
      <w:pPr>
        <w:widowControl/>
        <w:jc w:val="left"/>
        <w:sectPr w:rsidR="00C46ABC" w:rsidSect="00927A9B">
          <w:pgSz w:w="22680" w:h="19845" w:orient="landscape" w:code="9"/>
          <w:pgMar w:top="1134" w:right="11017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8" w:name="_Toc60840603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8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r>
        <w:t>’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r>
        <w:t>’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NK8FAHgioGYtAAAA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1889"/>
    <w:rsid w:val="000D25A4"/>
    <w:rsid w:val="000E34C2"/>
    <w:rsid w:val="00107027"/>
    <w:rsid w:val="00113C64"/>
    <w:rsid w:val="0011466B"/>
    <w:rsid w:val="00127F26"/>
    <w:rsid w:val="00127F30"/>
    <w:rsid w:val="00136202"/>
    <w:rsid w:val="00141D4E"/>
    <w:rsid w:val="001420BC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E645C"/>
    <w:rsid w:val="001F62A7"/>
    <w:rsid w:val="001F705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94AB6"/>
    <w:rsid w:val="002A4ED1"/>
    <w:rsid w:val="002B0000"/>
    <w:rsid w:val="002C3FE9"/>
    <w:rsid w:val="002C54E4"/>
    <w:rsid w:val="002D16BD"/>
    <w:rsid w:val="002D2C35"/>
    <w:rsid w:val="002E069B"/>
    <w:rsid w:val="002E0D8B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C3E39"/>
    <w:rsid w:val="003D1691"/>
    <w:rsid w:val="003E20E6"/>
    <w:rsid w:val="003E2561"/>
    <w:rsid w:val="003E680E"/>
    <w:rsid w:val="003E79FD"/>
    <w:rsid w:val="004047AA"/>
    <w:rsid w:val="0040547E"/>
    <w:rsid w:val="0041408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D34EA"/>
    <w:rsid w:val="004E0044"/>
    <w:rsid w:val="004E22FE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01D3"/>
    <w:rsid w:val="005A133C"/>
    <w:rsid w:val="005A4CE4"/>
    <w:rsid w:val="005B2164"/>
    <w:rsid w:val="005B2E39"/>
    <w:rsid w:val="005C753B"/>
    <w:rsid w:val="005D6964"/>
    <w:rsid w:val="005D7F9F"/>
    <w:rsid w:val="005E74D7"/>
    <w:rsid w:val="005F1545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1B1F"/>
    <w:rsid w:val="006A2F91"/>
    <w:rsid w:val="006B3862"/>
    <w:rsid w:val="006C0B9F"/>
    <w:rsid w:val="006D25FA"/>
    <w:rsid w:val="006D3985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3E77"/>
    <w:rsid w:val="00757934"/>
    <w:rsid w:val="00761B4B"/>
    <w:rsid w:val="00762FE4"/>
    <w:rsid w:val="00766CE0"/>
    <w:rsid w:val="00775E7F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1E76"/>
    <w:rsid w:val="00803737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D5522"/>
    <w:rsid w:val="008E1BD0"/>
    <w:rsid w:val="008F1B15"/>
    <w:rsid w:val="008F2B7D"/>
    <w:rsid w:val="009056C6"/>
    <w:rsid w:val="00915646"/>
    <w:rsid w:val="00920458"/>
    <w:rsid w:val="00922F2E"/>
    <w:rsid w:val="009263F5"/>
    <w:rsid w:val="00926F03"/>
    <w:rsid w:val="00927A9B"/>
    <w:rsid w:val="0094108C"/>
    <w:rsid w:val="009455C2"/>
    <w:rsid w:val="00946D3D"/>
    <w:rsid w:val="00971FB2"/>
    <w:rsid w:val="009734B1"/>
    <w:rsid w:val="00980F91"/>
    <w:rsid w:val="00995F5E"/>
    <w:rsid w:val="009B16A1"/>
    <w:rsid w:val="009C3ABC"/>
    <w:rsid w:val="009D2299"/>
    <w:rsid w:val="009F734A"/>
    <w:rsid w:val="00A027F5"/>
    <w:rsid w:val="00A116B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A7747"/>
    <w:rsid w:val="00AB3E2F"/>
    <w:rsid w:val="00AB5059"/>
    <w:rsid w:val="00AB781B"/>
    <w:rsid w:val="00AC1B08"/>
    <w:rsid w:val="00AD2128"/>
    <w:rsid w:val="00AD3B36"/>
    <w:rsid w:val="00AF6AAC"/>
    <w:rsid w:val="00AF7AD0"/>
    <w:rsid w:val="00B007AE"/>
    <w:rsid w:val="00B00B58"/>
    <w:rsid w:val="00B04197"/>
    <w:rsid w:val="00B26FD9"/>
    <w:rsid w:val="00B27528"/>
    <w:rsid w:val="00B32C78"/>
    <w:rsid w:val="00B34505"/>
    <w:rsid w:val="00B34B4E"/>
    <w:rsid w:val="00B352A0"/>
    <w:rsid w:val="00B3546C"/>
    <w:rsid w:val="00B45C25"/>
    <w:rsid w:val="00B616EB"/>
    <w:rsid w:val="00B641E5"/>
    <w:rsid w:val="00B672FC"/>
    <w:rsid w:val="00B74EAD"/>
    <w:rsid w:val="00B7572A"/>
    <w:rsid w:val="00B83B59"/>
    <w:rsid w:val="00B841D4"/>
    <w:rsid w:val="00B8746D"/>
    <w:rsid w:val="00BA614F"/>
    <w:rsid w:val="00BA6487"/>
    <w:rsid w:val="00BA75C2"/>
    <w:rsid w:val="00BB0287"/>
    <w:rsid w:val="00BB3B0A"/>
    <w:rsid w:val="00BC152F"/>
    <w:rsid w:val="00BD4183"/>
    <w:rsid w:val="00BD43A4"/>
    <w:rsid w:val="00BD44C4"/>
    <w:rsid w:val="00BD4B8A"/>
    <w:rsid w:val="00BD538B"/>
    <w:rsid w:val="00BE3E5A"/>
    <w:rsid w:val="00BE61E8"/>
    <w:rsid w:val="00C013E3"/>
    <w:rsid w:val="00C13502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46ABC"/>
    <w:rsid w:val="00C5053A"/>
    <w:rsid w:val="00C567A9"/>
    <w:rsid w:val="00C629F0"/>
    <w:rsid w:val="00C751D7"/>
    <w:rsid w:val="00C80490"/>
    <w:rsid w:val="00C86F6D"/>
    <w:rsid w:val="00C94A2A"/>
    <w:rsid w:val="00CA1BAE"/>
    <w:rsid w:val="00CA1C52"/>
    <w:rsid w:val="00CB06F0"/>
    <w:rsid w:val="00CB1F53"/>
    <w:rsid w:val="00CB2D9A"/>
    <w:rsid w:val="00CB5946"/>
    <w:rsid w:val="00CD2508"/>
    <w:rsid w:val="00CD7519"/>
    <w:rsid w:val="00CF3D22"/>
    <w:rsid w:val="00D00220"/>
    <w:rsid w:val="00D01534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83576"/>
    <w:rsid w:val="00D860AD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4CF2"/>
    <w:rsid w:val="00DF555A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940C2"/>
    <w:rsid w:val="00EB3F40"/>
    <w:rsid w:val="00ED38E9"/>
    <w:rsid w:val="00EE19D9"/>
    <w:rsid w:val="00F02610"/>
    <w:rsid w:val="00F077A2"/>
    <w:rsid w:val="00F10A5C"/>
    <w:rsid w:val="00F11654"/>
    <w:rsid w:val="00F13509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414A"/>
    <w:rsid w:val="00F86267"/>
    <w:rsid w:val="00F943BE"/>
    <w:rsid w:val="00F955F0"/>
    <w:rsid w:val="00F95FC4"/>
    <w:rsid w:val="00F96413"/>
    <w:rsid w:val="00FA58AF"/>
    <w:rsid w:val="00FB2496"/>
    <w:rsid w:val="00FC0724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1B1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9F8EFE-6A0F-4A50-AE49-545CA25B28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5</TotalTime>
  <Pages>12</Pages>
  <Words>1130</Words>
  <Characters>6446</Characters>
  <Application>Microsoft Office Word</Application>
  <DocSecurity>0</DocSecurity>
  <Lines>53</Lines>
  <Paragraphs>15</Paragraphs>
  <ScaleCrop>false</ScaleCrop>
  <Company/>
  <LinksUpToDate>false</LinksUpToDate>
  <CharactersWithSpaces>7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322</cp:revision>
  <cp:lastPrinted>2021-01-05T09:08:00Z</cp:lastPrinted>
  <dcterms:created xsi:type="dcterms:W3CDTF">2020-12-18T08:50:00Z</dcterms:created>
  <dcterms:modified xsi:type="dcterms:W3CDTF">2021-01-06T11:14:00Z</dcterms:modified>
</cp:coreProperties>
</file>